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39E5" w:rsidRDefault="00CC3E2C">
      <w:r>
        <w:object w:dxaOrig="11338" w:dyaOrig="17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5pt;height:735pt" o:ole="">
            <v:imagedata r:id="rId5" o:title=""/>
          </v:shape>
          <o:OLEObject Type="Embed" ProgID="Visio.Drawing.11" ShapeID="_x0000_i1025" DrawAspect="Content" ObjectID="_1596347486" r:id="rId6"/>
        </w:object>
      </w:r>
    </w:p>
    <w:p w:rsidR="00CC3E2C" w:rsidRDefault="00CC3E2C"/>
    <w:p w:rsidR="00CC3E2C" w:rsidRDefault="002976E8">
      <w:r>
        <w:object w:dxaOrig="8610" w:dyaOrig="5190">
          <v:shape id="_x0000_i1049" type="#_x0000_t75" style="width:430.5pt;height:258.75pt" o:ole="">
            <v:imagedata r:id="rId7" o:title=""/>
          </v:shape>
          <o:OLEObject Type="Embed" ProgID="Visio.Drawing.15" ShapeID="_x0000_i1049" DrawAspect="Content" ObjectID="_1596347487" r:id="rId8"/>
        </w:object>
      </w:r>
    </w:p>
    <w:p w:rsidR="00CC3E2C" w:rsidRDefault="00CC3E2C">
      <w:bookmarkStart w:id="0" w:name="_GoBack"/>
      <w:bookmarkEnd w:id="0"/>
    </w:p>
    <w:p w:rsidR="00CC3E2C" w:rsidRDefault="00CC3E2C"/>
    <w:p w:rsidR="00CC3E2C" w:rsidRDefault="00CC3E2C"/>
    <w:p w:rsidR="00CC3E2C" w:rsidRDefault="00CC3E2C"/>
    <w:p w:rsidR="00CC3E2C" w:rsidRDefault="00CC3E2C">
      <w:r>
        <w:object w:dxaOrig="8844" w:dyaOrig="5555">
          <v:shape id="_x0000_i1027" type="#_x0000_t75" style="width:442.5pt;height:278.25pt" o:ole="">
            <v:imagedata r:id="rId9" o:title=""/>
          </v:shape>
          <o:OLEObject Type="Embed" ProgID="Visio.Drawing.11" ShapeID="_x0000_i1027" DrawAspect="Content" ObjectID="_1596347488" r:id="rId10"/>
        </w:object>
      </w:r>
    </w:p>
    <w:p w:rsidR="00CC3E2C" w:rsidRDefault="00CC3E2C"/>
    <w:sectPr w:rsidR="00CC3E2C" w:rsidSect="00CC3E2C">
      <w:pgSz w:w="11906" w:h="16838"/>
      <w:pgMar w:top="851" w:right="991" w:bottom="1135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3E2C"/>
    <w:rsid w:val="000045A3"/>
    <w:rsid w:val="001B17E5"/>
    <w:rsid w:val="0023190B"/>
    <w:rsid w:val="002976E8"/>
    <w:rsid w:val="00626295"/>
    <w:rsid w:val="00CC3E2C"/>
    <w:rsid w:val="00DC1478"/>
    <w:rsid w:val="00E43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13</Words>
  <Characters>8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arles Darwin University</Company>
  <LinksUpToDate>false</LinksUpToDate>
  <CharactersWithSpaces>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DU</dc:creator>
  <cp:lastModifiedBy>CDU</cp:lastModifiedBy>
  <cp:revision>5</cp:revision>
  <dcterms:created xsi:type="dcterms:W3CDTF">2018-08-20T23:22:00Z</dcterms:created>
  <dcterms:modified xsi:type="dcterms:W3CDTF">2018-08-20T23:35:00Z</dcterms:modified>
</cp:coreProperties>
</file>